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9616B" w:rsidRPr="00612084" w:rsidRDefault="00C9616B" w:rsidP="00C9616B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sz w:val="28"/>
          <w:szCs w:val="28"/>
        </w:rPr>
        <w:t>ГОСУДАРСТВЕННОЕ УЧРЕЖДЕНИЕ</w:t>
      </w:r>
    </w:p>
    <w:p w:rsidR="00C9616B" w:rsidRPr="00612084" w:rsidRDefault="00C9616B" w:rsidP="00C9616B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sz w:val="28"/>
          <w:szCs w:val="28"/>
        </w:rPr>
        <w:t>ВЫСШЕГО ПРОФЕССИОНАЛЬНОГО ОБРАЗОВАНИЯ</w:t>
      </w:r>
    </w:p>
    <w:p w:rsidR="00C9616B" w:rsidRPr="00612084" w:rsidRDefault="00C9616B" w:rsidP="00C9616B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sz w:val="28"/>
          <w:szCs w:val="28"/>
        </w:rPr>
        <w:t>БЕЛОРУССКО-РОССИЙСКОГО УНИВЕРСИТЕТ</w:t>
      </w:r>
    </w:p>
    <w:p w:rsidR="00C9616B" w:rsidRPr="00612084" w:rsidRDefault="00C9616B" w:rsidP="00C9616B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sz w:val="28"/>
          <w:szCs w:val="28"/>
        </w:rPr>
        <w:t>КАФЕДРА “АВТОМАТИЗИРОВАНЫЕ СИСТЕМЫ УПРАВЛЕНИЯ”</w:t>
      </w:r>
    </w:p>
    <w:p w:rsidR="00C9616B" w:rsidRPr="00612084" w:rsidRDefault="00C9616B" w:rsidP="00C9616B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9616B" w:rsidRPr="00612084" w:rsidRDefault="00C9616B" w:rsidP="00C9616B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9616B" w:rsidRPr="00612084" w:rsidRDefault="00C9616B" w:rsidP="00C9616B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9616B" w:rsidRPr="00612084" w:rsidRDefault="00C9616B" w:rsidP="00C9616B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9616B" w:rsidRPr="00612084" w:rsidRDefault="00C9616B" w:rsidP="00C9616B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9616B" w:rsidRPr="00612084" w:rsidRDefault="00C9616B" w:rsidP="00C9616B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sz w:val="28"/>
          <w:szCs w:val="28"/>
        </w:rPr>
        <w:t>Отчет по лабораторной работе №1</w:t>
      </w:r>
    </w:p>
    <w:p w:rsidR="00C9616B" w:rsidRPr="00612084" w:rsidRDefault="00C9616B" w:rsidP="00C9616B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sz w:val="28"/>
          <w:szCs w:val="28"/>
        </w:rPr>
        <w:t>Формирование цветов</w:t>
      </w:r>
    </w:p>
    <w:p w:rsidR="00C9616B" w:rsidRPr="00612084" w:rsidRDefault="00C9616B" w:rsidP="00C9616B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9616B" w:rsidRPr="00612084" w:rsidRDefault="00C9616B" w:rsidP="00C9616B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9616B" w:rsidRPr="00612084" w:rsidRDefault="00C9616B" w:rsidP="00C9616B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9616B" w:rsidRPr="00612084" w:rsidRDefault="00C9616B" w:rsidP="00C9616B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9616B" w:rsidRPr="00612084" w:rsidRDefault="00C9616B" w:rsidP="00C9616B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9616B" w:rsidRPr="00612084" w:rsidRDefault="00C9616B" w:rsidP="00C9616B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C9616B" w:rsidRPr="00612084" w:rsidRDefault="00C9616B" w:rsidP="00C9616B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9616B" w:rsidRPr="00612084" w:rsidRDefault="00C9616B" w:rsidP="00C9616B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9616B" w:rsidRPr="00612084" w:rsidRDefault="00C9616B" w:rsidP="00C9616B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sz w:val="28"/>
          <w:szCs w:val="28"/>
        </w:rPr>
        <w:t xml:space="preserve">Выполнил: </w:t>
      </w:r>
      <w:proofErr w:type="spellStart"/>
      <w:r w:rsidRPr="00612084">
        <w:rPr>
          <w:rFonts w:ascii="Times New Roman" w:hAnsi="Times New Roman" w:cs="Times New Roman"/>
          <w:sz w:val="28"/>
          <w:szCs w:val="28"/>
        </w:rPr>
        <w:t>ст.гр</w:t>
      </w:r>
      <w:proofErr w:type="spellEnd"/>
      <w:r w:rsidRPr="00612084">
        <w:rPr>
          <w:rFonts w:ascii="Times New Roman" w:hAnsi="Times New Roman" w:cs="Times New Roman"/>
          <w:sz w:val="28"/>
          <w:szCs w:val="28"/>
        </w:rPr>
        <w:t>. АСОИ-181</w:t>
      </w:r>
    </w:p>
    <w:p w:rsidR="00C9616B" w:rsidRPr="00612084" w:rsidRDefault="00C9616B" w:rsidP="00C9616B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амусев Д. А.</w:t>
      </w:r>
    </w:p>
    <w:p w:rsidR="00C9616B" w:rsidRPr="00612084" w:rsidRDefault="00C9616B" w:rsidP="00C9616B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sz w:val="28"/>
          <w:szCs w:val="28"/>
        </w:rPr>
        <w:t>Проверил: Шилов А.В.</w:t>
      </w:r>
    </w:p>
    <w:p w:rsidR="00C9616B" w:rsidRPr="00612084" w:rsidRDefault="00C9616B" w:rsidP="00C9616B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C9616B" w:rsidRPr="00612084" w:rsidRDefault="00C9616B" w:rsidP="00C9616B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9616B" w:rsidRPr="00612084" w:rsidRDefault="00C9616B" w:rsidP="00C9616B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9616B" w:rsidRPr="00612084" w:rsidRDefault="00C9616B" w:rsidP="00C9616B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9616B" w:rsidRPr="00612084" w:rsidRDefault="00C9616B" w:rsidP="00C9616B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sz w:val="28"/>
          <w:szCs w:val="28"/>
        </w:rPr>
        <w:t>г. Могилев 2020</w:t>
      </w:r>
    </w:p>
    <w:p w:rsidR="00C9616B" w:rsidRPr="00612084" w:rsidRDefault="00C9616B" w:rsidP="00C9616B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b/>
          <w:sz w:val="28"/>
          <w:szCs w:val="28"/>
        </w:rPr>
        <w:lastRenderedPageBreak/>
        <w:t>Задание</w:t>
      </w:r>
      <w:r w:rsidRPr="00612084">
        <w:rPr>
          <w:rFonts w:ascii="Times New Roman" w:hAnsi="Times New Roman" w:cs="Times New Roman"/>
          <w:sz w:val="28"/>
          <w:szCs w:val="28"/>
        </w:rPr>
        <w:t>: Разработать программу, которая формирует треугольник Максвелла.</w:t>
      </w:r>
    </w:p>
    <w:p w:rsidR="00C9616B" w:rsidRPr="00612084" w:rsidRDefault="00C9616B" w:rsidP="00C9616B">
      <w:pPr>
        <w:spacing w:line="24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612084">
        <w:rPr>
          <w:rFonts w:ascii="Times New Roman" w:hAnsi="Times New Roman" w:cs="Times New Roman"/>
          <w:noProof/>
          <w:sz w:val="28"/>
          <w:szCs w:val="28"/>
          <w:lang w:eastAsia="ru-RU"/>
        </w:rPr>
        <w:t>Блок-схема алгоритма</w:t>
      </w:r>
      <w:r w:rsidRPr="00F90D07">
        <w:rPr>
          <w:rFonts w:ascii="Times New Roman" w:hAnsi="Times New Roman" w:cs="Times New Roman"/>
          <w:noProof/>
          <w:sz w:val="28"/>
          <w:szCs w:val="28"/>
          <w:lang w:eastAsia="ru-RU"/>
        </w:rPr>
        <w:t>:</w:t>
      </w:r>
    </w:p>
    <w:p w:rsidR="004B516B" w:rsidRDefault="004B516B" w:rsidP="00C9616B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6945" w:dyaOrig="161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8.5pt;height:763.5pt" o:ole="">
            <v:imagedata r:id="rId4" o:title=""/>
          </v:shape>
          <o:OLEObject Type="Link" ProgID="Visio.Drawing.15" ShapeID="_x0000_i1025" DrawAspect="Content" r:id="rId5" UpdateMode="Always">
            <o:LinkType>EnhancedMetaFile</o:LinkType>
            <o:LockedField>false</o:LockedField>
            <o:FieldCodes>\f 0</o:FieldCodes>
          </o:OLEObject>
        </w:object>
      </w:r>
      <w:bookmarkStart w:id="0" w:name="_GoBack"/>
      <w:bookmarkEnd w:id="0"/>
    </w:p>
    <w:p w:rsidR="00C9616B" w:rsidRPr="00612084" w:rsidRDefault="00C9616B" w:rsidP="00C9616B">
      <w:pPr>
        <w:spacing w:line="24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612084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t>Листинг кода программы:</w:t>
      </w:r>
    </w:p>
    <w:p w:rsidR="00C9616B" w:rsidRPr="00612084" w:rsidRDefault="00C9616B" w:rsidP="00C9616B">
      <w:pPr>
        <w:spacing w:line="240" w:lineRule="auto"/>
        <w:rPr>
          <w:rFonts w:ascii="Times New Roman" w:hAnsi="Times New Roman" w:cs="Times New Roman"/>
          <w:noProof/>
          <w:sz w:val="28"/>
          <w:szCs w:val="28"/>
          <w:lang w:val="en-US" w:eastAsia="ru-RU"/>
        </w:rPr>
      </w:pPr>
      <w:r w:rsidRPr="00612084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65D4677" wp14:editId="036510A3">
            <wp:extent cx="5940425" cy="4587240"/>
            <wp:effectExtent l="0" t="0" r="3175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587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616B" w:rsidRPr="00612084" w:rsidRDefault="00C9616B" w:rsidP="00C9616B">
      <w:pPr>
        <w:spacing w:line="240" w:lineRule="auto"/>
        <w:rPr>
          <w:rFonts w:ascii="Times New Roman" w:hAnsi="Times New Roman" w:cs="Times New Roman"/>
          <w:noProof/>
          <w:sz w:val="28"/>
          <w:szCs w:val="28"/>
          <w:lang w:val="en-US" w:eastAsia="ru-RU"/>
        </w:rPr>
      </w:pPr>
      <w:r w:rsidRPr="00612084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73BE2AE" wp14:editId="2F740028">
            <wp:extent cx="4397828" cy="2429739"/>
            <wp:effectExtent l="0" t="0" r="3175" b="889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411772" cy="24374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616B" w:rsidRPr="00612084" w:rsidRDefault="00C9616B" w:rsidP="00C9616B">
      <w:pPr>
        <w:spacing w:line="240" w:lineRule="auto"/>
        <w:rPr>
          <w:rFonts w:ascii="Times New Roman" w:hAnsi="Times New Roman" w:cs="Times New Roman"/>
          <w:noProof/>
          <w:sz w:val="28"/>
          <w:szCs w:val="28"/>
          <w:lang w:val="en-US" w:eastAsia="ru-RU"/>
        </w:rPr>
      </w:pPr>
      <w:r w:rsidRPr="00612084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1036DB4C" wp14:editId="2387A124">
            <wp:extent cx="5660571" cy="7572640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660894" cy="75730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616B" w:rsidRPr="00612084" w:rsidRDefault="00C9616B" w:rsidP="00C9616B">
      <w:pPr>
        <w:spacing w:line="240" w:lineRule="auto"/>
        <w:rPr>
          <w:rFonts w:ascii="Times New Roman" w:hAnsi="Times New Roman" w:cs="Times New Roman"/>
          <w:noProof/>
          <w:sz w:val="28"/>
          <w:szCs w:val="28"/>
          <w:lang w:val="en-US" w:eastAsia="ru-RU"/>
        </w:rPr>
      </w:pPr>
    </w:p>
    <w:p w:rsidR="00C9616B" w:rsidRPr="00612084" w:rsidRDefault="00C9616B" w:rsidP="00C9616B">
      <w:pPr>
        <w:spacing w:line="240" w:lineRule="auto"/>
        <w:rPr>
          <w:rFonts w:ascii="Times New Roman" w:hAnsi="Times New Roman" w:cs="Times New Roman"/>
          <w:noProof/>
          <w:sz w:val="28"/>
          <w:szCs w:val="28"/>
          <w:lang w:val="en-US" w:eastAsia="ru-RU"/>
        </w:rPr>
      </w:pPr>
    </w:p>
    <w:p w:rsidR="00C9616B" w:rsidRPr="00612084" w:rsidRDefault="00C9616B" w:rsidP="00C9616B">
      <w:pPr>
        <w:spacing w:line="240" w:lineRule="auto"/>
        <w:rPr>
          <w:rFonts w:ascii="Times New Roman" w:hAnsi="Times New Roman" w:cs="Times New Roman"/>
          <w:noProof/>
          <w:sz w:val="28"/>
          <w:szCs w:val="28"/>
          <w:lang w:val="en-US" w:eastAsia="ru-RU"/>
        </w:rPr>
      </w:pPr>
    </w:p>
    <w:p w:rsidR="00C9616B" w:rsidRPr="00612084" w:rsidRDefault="00C9616B" w:rsidP="00C9616B">
      <w:pPr>
        <w:spacing w:line="24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612084">
        <w:rPr>
          <w:rFonts w:ascii="Times New Roman" w:hAnsi="Times New Roman" w:cs="Times New Roman"/>
          <w:noProof/>
          <w:sz w:val="28"/>
          <w:szCs w:val="28"/>
          <w:lang w:eastAsia="ru-RU"/>
        </w:rPr>
        <w:t>Результат работы программы:</w:t>
      </w:r>
    </w:p>
    <w:p w:rsidR="00C9616B" w:rsidRPr="00C9616B" w:rsidRDefault="00C9616B" w:rsidP="00C9616B">
      <w:pPr>
        <w:spacing w:line="240" w:lineRule="auto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775525F0" wp14:editId="189D69E4">
            <wp:extent cx="5048250" cy="53721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048250" cy="5372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616B" w:rsidRPr="00612084" w:rsidRDefault="00C9616B" w:rsidP="00C9616B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sz w:val="28"/>
          <w:szCs w:val="28"/>
        </w:rPr>
        <w:t>Вопросы:</w:t>
      </w:r>
    </w:p>
    <w:p w:rsidR="00C9616B" w:rsidRPr="00612084" w:rsidRDefault="00C9616B" w:rsidP="00C9616B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sz w:val="28"/>
          <w:szCs w:val="28"/>
        </w:rPr>
        <w:t>1. Дать определение термину «Растр».</w:t>
      </w:r>
    </w:p>
    <w:p w:rsidR="00C9616B" w:rsidRPr="00612084" w:rsidRDefault="00C9616B" w:rsidP="00C9616B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sz w:val="28"/>
          <w:szCs w:val="28"/>
        </w:rPr>
        <w:t xml:space="preserve">Растр-это матрица ячеек(пикселей), </w:t>
      </w:r>
      <w:proofErr w:type="gramStart"/>
      <w:r w:rsidRPr="00612084">
        <w:rPr>
          <w:rFonts w:ascii="Times New Roman" w:hAnsi="Times New Roman" w:cs="Times New Roman"/>
          <w:sz w:val="28"/>
          <w:szCs w:val="28"/>
        </w:rPr>
        <w:t>каждый пиксель</w:t>
      </w:r>
      <w:proofErr w:type="gramEnd"/>
      <w:r w:rsidRPr="00612084">
        <w:rPr>
          <w:rFonts w:ascii="Times New Roman" w:hAnsi="Times New Roman" w:cs="Times New Roman"/>
          <w:sz w:val="28"/>
          <w:szCs w:val="28"/>
        </w:rPr>
        <w:t xml:space="preserve"> который может иметь свой цвет. Совокупность пикселей различного цвета образует изображение.</w:t>
      </w:r>
    </w:p>
    <w:p w:rsidR="00C9616B" w:rsidRPr="00612084" w:rsidRDefault="00C9616B" w:rsidP="00C9616B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sz w:val="28"/>
          <w:szCs w:val="28"/>
        </w:rPr>
        <w:t>2. Геометрические характеристики растра.</w:t>
      </w:r>
    </w:p>
    <w:p w:rsidR="00C9616B" w:rsidRPr="00612084" w:rsidRDefault="00C9616B" w:rsidP="00C9616B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proofErr w:type="gramStart"/>
      <w:r w:rsidRPr="00612084">
        <w:rPr>
          <w:rFonts w:ascii="Times New Roman" w:hAnsi="Times New Roman" w:cs="Times New Roman"/>
          <w:sz w:val="28"/>
          <w:szCs w:val="28"/>
        </w:rPr>
        <w:t>А)Размер</w:t>
      </w:r>
      <w:proofErr w:type="gramEnd"/>
      <w:r w:rsidRPr="00612084">
        <w:rPr>
          <w:rFonts w:ascii="Times New Roman" w:hAnsi="Times New Roman" w:cs="Times New Roman"/>
          <w:sz w:val="28"/>
          <w:szCs w:val="28"/>
        </w:rPr>
        <w:t xml:space="preserve"> растра</w:t>
      </w:r>
    </w:p>
    <w:p w:rsidR="00C9616B" w:rsidRPr="00612084" w:rsidRDefault="00C9616B" w:rsidP="00C9616B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proofErr w:type="gramStart"/>
      <w:r w:rsidRPr="00612084">
        <w:rPr>
          <w:rFonts w:ascii="Times New Roman" w:hAnsi="Times New Roman" w:cs="Times New Roman"/>
          <w:sz w:val="28"/>
          <w:szCs w:val="28"/>
        </w:rPr>
        <w:t>Б)Форма</w:t>
      </w:r>
      <w:proofErr w:type="gramEnd"/>
      <w:r w:rsidRPr="00612084">
        <w:rPr>
          <w:rFonts w:ascii="Times New Roman" w:hAnsi="Times New Roman" w:cs="Times New Roman"/>
          <w:sz w:val="28"/>
          <w:szCs w:val="28"/>
        </w:rPr>
        <w:t xml:space="preserve"> пикселей</w:t>
      </w:r>
    </w:p>
    <w:p w:rsidR="00C9616B" w:rsidRPr="00612084" w:rsidRDefault="00C9616B" w:rsidP="00C9616B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proofErr w:type="gramStart"/>
      <w:r w:rsidRPr="00612084">
        <w:rPr>
          <w:rFonts w:ascii="Times New Roman" w:hAnsi="Times New Roman" w:cs="Times New Roman"/>
          <w:sz w:val="28"/>
          <w:szCs w:val="28"/>
        </w:rPr>
        <w:t>В)Количество</w:t>
      </w:r>
      <w:proofErr w:type="gramEnd"/>
      <w:r w:rsidRPr="00612084">
        <w:rPr>
          <w:rFonts w:ascii="Times New Roman" w:hAnsi="Times New Roman" w:cs="Times New Roman"/>
          <w:sz w:val="28"/>
          <w:szCs w:val="28"/>
        </w:rPr>
        <w:t xml:space="preserve"> цветов</w:t>
      </w:r>
    </w:p>
    <w:p w:rsidR="00C9616B" w:rsidRPr="00612084" w:rsidRDefault="00C9616B" w:rsidP="00C9616B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proofErr w:type="gramStart"/>
      <w:r w:rsidRPr="00612084">
        <w:rPr>
          <w:rFonts w:ascii="Times New Roman" w:hAnsi="Times New Roman" w:cs="Times New Roman"/>
          <w:sz w:val="28"/>
          <w:szCs w:val="28"/>
        </w:rPr>
        <w:t>Г)Полутоновые</w:t>
      </w:r>
      <w:proofErr w:type="gramEnd"/>
      <w:r w:rsidRPr="00612084">
        <w:rPr>
          <w:rFonts w:ascii="Times New Roman" w:hAnsi="Times New Roman" w:cs="Times New Roman"/>
          <w:sz w:val="28"/>
          <w:szCs w:val="28"/>
        </w:rPr>
        <w:t xml:space="preserve"> изображения</w:t>
      </w:r>
    </w:p>
    <w:p w:rsidR="00C9616B" w:rsidRPr="00612084" w:rsidRDefault="00C9616B" w:rsidP="00C9616B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proofErr w:type="gramStart"/>
      <w:r w:rsidRPr="00612084">
        <w:rPr>
          <w:rFonts w:ascii="Times New Roman" w:hAnsi="Times New Roman" w:cs="Times New Roman"/>
          <w:sz w:val="28"/>
          <w:szCs w:val="28"/>
        </w:rPr>
        <w:t>Д)Цветные</w:t>
      </w:r>
      <w:proofErr w:type="gramEnd"/>
      <w:r w:rsidRPr="00612084">
        <w:rPr>
          <w:rFonts w:ascii="Times New Roman" w:hAnsi="Times New Roman" w:cs="Times New Roman"/>
          <w:sz w:val="28"/>
          <w:szCs w:val="28"/>
        </w:rPr>
        <w:t xml:space="preserve"> изображения</w:t>
      </w:r>
    </w:p>
    <w:p w:rsidR="00C9616B" w:rsidRPr="00612084" w:rsidRDefault="00C9616B" w:rsidP="00C9616B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proofErr w:type="gramStart"/>
      <w:r w:rsidRPr="00612084">
        <w:rPr>
          <w:rFonts w:ascii="Times New Roman" w:hAnsi="Times New Roman" w:cs="Times New Roman"/>
          <w:sz w:val="28"/>
          <w:szCs w:val="28"/>
        </w:rPr>
        <w:t>Е)Разрешение</w:t>
      </w:r>
      <w:proofErr w:type="gramEnd"/>
    </w:p>
    <w:p w:rsidR="00C9616B" w:rsidRPr="00612084" w:rsidRDefault="00C9616B" w:rsidP="00C9616B">
      <w:pPr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sz w:val="28"/>
          <w:szCs w:val="28"/>
        </w:rPr>
        <w:lastRenderedPageBreak/>
        <w:t>3. Оценка разрешающей способности растра</w:t>
      </w:r>
    </w:p>
    <w:p w:rsidR="00C9616B" w:rsidRPr="00612084" w:rsidRDefault="00C9616B" w:rsidP="00C9616B">
      <w:pPr>
        <w:pStyle w:val="a3"/>
        <w:ind w:firstLine="708"/>
        <w:rPr>
          <w:color w:val="000000"/>
          <w:sz w:val="28"/>
          <w:szCs w:val="28"/>
        </w:rPr>
      </w:pPr>
      <w:r w:rsidRPr="00612084">
        <w:rPr>
          <w:color w:val="000000"/>
          <w:sz w:val="28"/>
          <w:szCs w:val="28"/>
        </w:rPr>
        <w:t>Если считать расстояние, с которого человек обычно разглядывает бумажные документы, равным 300 мм, то можно оценить минимальную разрешающую способность, при которой уже не заметны отдельные пикселы, как приблизи</w:t>
      </w:r>
      <w:r w:rsidRPr="00612084">
        <w:rPr>
          <w:color w:val="000000"/>
          <w:sz w:val="28"/>
          <w:szCs w:val="28"/>
        </w:rPr>
        <w:softHyphen/>
        <w:t xml:space="preserve">тельно 300 </w:t>
      </w:r>
      <w:proofErr w:type="spellStart"/>
      <w:r w:rsidRPr="00612084">
        <w:rPr>
          <w:color w:val="000000"/>
          <w:sz w:val="28"/>
          <w:szCs w:val="28"/>
        </w:rPr>
        <w:t>dpi</w:t>
      </w:r>
      <w:proofErr w:type="spellEnd"/>
      <w:r w:rsidRPr="00612084">
        <w:rPr>
          <w:color w:val="000000"/>
          <w:sz w:val="28"/>
          <w:szCs w:val="28"/>
        </w:rPr>
        <w:t xml:space="preserve"> (примерно 0,085 мм). Лазерные черно-белые принтеры пол</w:t>
      </w:r>
      <w:r w:rsidRPr="00612084">
        <w:rPr>
          <w:color w:val="000000"/>
          <w:sz w:val="28"/>
          <w:szCs w:val="28"/>
        </w:rPr>
        <w:softHyphen/>
        <w:t>ностью удовлетворяют такому требованию.</w:t>
      </w:r>
    </w:p>
    <w:p w:rsidR="00C9616B" w:rsidRPr="00612084" w:rsidRDefault="00C9616B" w:rsidP="00C9616B">
      <w:pPr>
        <w:pStyle w:val="a3"/>
        <w:rPr>
          <w:color w:val="000000"/>
          <w:sz w:val="28"/>
          <w:szCs w:val="28"/>
        </w:rPr>
      </w:pPr>
      <w:r w:rsidRPr="00612084">
        <w:rPr>
          <w:color w:val="000000"/>
          <w:sz w:val="28"/>
          <w:szCs w:val="28"/>
        </w:rPr>
        <w:t xml:space="preserve">Дисплеи обычно рекомендуется разглядывать с расстояния не ближе 0.5 м. В соответствии с приведенной выше оценкой минимальной разрешающей способности расстоянию 0,5 м соответствует около 200 </w:t>
      </w:r>
      <w:proofErr w:type="spellStart"/>
      <w:r w:rsidRPr="00612084">
        <w:rPr>
          <w:color w:val="000000"/>
          <w:sz w:val="28"/>
          <w:szCs w:val="28"/>
        </w:rPr>
        <w:t>dpi</w:t>
      </w:r>
      <w:proofErr w:type="spellEnd"/>
      <w:r w:rsidRPr="00612084">
        <w:rPr>
          <w:color w:val="000000"/>
          <w:sz w:val="28"/>
          <w:szCs w:val="28"/>
        </w:rPr>
        <w:t xml:space="preserve">. В современных дисплеях минимальный размер пикселов (пятна) примерно 0,25 мм, что </w:t>
      </w:r>
      <w:proofErr w:type="spellStart"/>
      <w:r w:rsidRPr="00612084">
        <w:rPr>
          <w:color w:val="000000"/>
          <w:sz w:val="28"/>
          <w:szCs w:val="28"/>
        </w:rPr>
        <w:t>дает</w:t>
      </w:r>
      <w:proofErr w:type="spellEnd"/>
      <w:r w:rsidRPr="00612084">
        <w:rPr>
          <w:color w:val="000000"/>
          <w:sz w:val="28"/>
          <w:szCs w:val="28"/>
        </w:rPr>
        <w:t xml:space="preserve"> 100 </w:t>
      </w:r>
      <w:proofErr w:type="spellStart"/>
      <w:r w:rsidRPr="00612084">
        <w:rPr>
          <w:color w:val="000000"/>
          <w:sz w:val="28"/>
          <w:szCs w:val="28"/>
        </w:rPr>
        <w:t>dpi</w:t>
      </w:r>
      <w:proofErr w:type="spellEnd"/>
      <w:r w:rsidRPr="00612084">
        <w:rPr>
          <w:color w:val="000000"/>
          <w:sz w:val="28"/>
          <w:szCs w:val="28"/>
        </w:rPr>
        <w:t xml:space="preserve"> — это плохо, например, дисплей 15" по диагонали должен обеспечи</w:t>
      </w:r>
      <w:r w:rsidRPr="00612084">
        <w:rPr>
          <w:color w:val="000000"/>
          <w:sz w:val="28"/>
          <w:szCs w:val="28"/>
        </w:rPr>
        <w:softHyphen/>
        <w:t>вать не 1024 на 768 пикселов, а вдвое больше. Но на современном уровне техники это пока что невозможно.</w:t>
      </w:r>
    </w:p>
    <w:p w:rsidR="00C9616B" w:rsidRPr="00612084" w:rsidRDefault="00C9616B" w:rsidP="00C9616B">
      <w:pPr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sz w:val="28"/>
          <w:szCs w:val="28"/>
        </w:rPr>
        <w:t xml:space="preserve">4. Аддитивная цветовая модель </w:t>
      </w:r>
      <w:r w:rsidRPr="00612084">
        <w:rPr>
          <w:rFonts w:ascii="Times New Roman" w:hAnsi="Times New Roman" w:cs="Times New Roman"/>
          <w:sz w:val="28"/>
          <w:szCs w:val="28"/>
          <w:lang w:val="en-US"/>
        </w:rPr>
        <w:t>RGB</w:t>
      </w:r>
    </w:p>
    <w:p w:rsidR="00C9616B" w:rsidRPr="00612084" w:rsidRDefault="00C9616B" w:rsidP="00C9616B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RGB - </w:t>
      </w:r>
      <w:proofErr w:type="spellStart"/>
      <w:r w:rsidRPr="0061208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Red</w:t>
      </w:r>
      <w:proofErr w:type="spellEnd"/>
      <w:r w:rsidRPr="0061208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</w:t>
      </w:r>
      <w:proofErr w:type="spellStart"/>
      <w:r w:rsidRPr="0061208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Green</w:t>
      </w:r>
      <w:proofErr w:type="spellEnd"/>
      <w:r w:rsidRPr="0061208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</w:t>
      </w:r>
      <w:proofErr w:type="spellStart"/>
      <w:r w:rsidRPr="0061208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Blue</w:t>
      </w:r>
      <w:proofErr w:type="spellEnd"/>
      <w:r w:rsidRPr="0061208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- красный, зеленый, синий - аддитивная цветовая модель, описывающая физику синтеза лучей и наиболее широко использующаяся в технике. Аддитивной эта модель называется потому, что при сложении (по англ. </w:t>
      </w:r>
      <w:proofErr w:type="spellStart"/>
      <w:r w:rsidRPr="0061208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addition</w:t>
      </w:r>
      <w:proofErr w:type="spellEnd"/>
      <w:r w:rsidRPr="0061208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) цветов разных каналов происходит сложение лучей, в результате чего мы получаем новые (дополнительные) цвета или оттенки. Изображение в данной цветовой модели состоит из 3-х каналов.</w:t>
      </w:r>
    </w:p>
    <w:p w:rsidR="00C9616B" w:rsidRPr="00612084" w:rsidRDefault="00C9616B" w:rsidP="00C9616B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sz w:val="28"/>
          <w:szCs w:val="28"/>
        </w:rPr>
        <w:t>5. Формирование треугольника Максвелла</w:t>
      </w:r>
    </w:p>
    <w:p w:rsidR="00C9616B" w:rsidRPr="00612084" w:rsidRDefault="00C9616B" w:rsidP="00C9616B">
      <w:pPr>
        <w:pStyle w:val="a3"/>
        <w:ind w:firstLine="708"/>
        <w:rPr>
          <w:color w:val="000000"/>
          <w:sz w:val="28"/>
          <w:szCs w:val="28"/>
        </w:rPr>
      </w:pPr>
      <w:r w:rsidRPr="00612084">
        <w:rPr>
          <w:color w:val="000000"/>
          <w:sz w:val="28"/>
          <w:szCs w:val="28"/>
        </w:rPr>
        <w:t>Соотношение коэффициентов r, g и b Максвелл наглядно показал с помощью треугольника, впоследствии названного его именем. Треугольник Максвелла является равносторонним, в его вершинах располагаются основные цвета – R, G и В (рисунок 1.2). Из заданной точки проводятся линии, перпендикулярные сторонам треугольника. Длина каждой линии и показывает соответствующую величину коэффициента г, g или b. Одинаковые значения r = g = b имеют место в центре треугольника и соответствуют белому цвету. Следует также отметить, что некоторый цвет может изображаться как внутренней точкой такого треугольника, так и точкой, лежащей за его пределами. В последнем случае это соответствует отрицательному значению соответствующего цветового коэффициента. Сумма коэффициентов равна высоте треугольника, а при высоте, - равной единице, r + g + b = 1.</w:t>
      </w:r>
    </w:p>
    <w:p w:rsidR="00C9616B" w:rsidRPr="00612084" w:rsidRDefault="00C9616B" w:rsidP="00C9616B">
      <w:pPr>
        <w:pStyle w:val="a3"/>
        <w:rPr>
          <w:color w:val="000000"/>
          <w:sz w:val="28"/>
          <w:szCs w:val="28"/>
        </w:rPr>
      </w:pPr>
      <w:r w:rsidRPr="00612084">
        <w:rPr>
          <w:color w:val="000000"/>
          <w:sz w:val="28"/>
          <w:szCs w:val="28"/>
        </w:rPr>
        <w:t xml:space="preserve">В качестве основных цветов Максвелл использовал излучения с такими длинами волн – 630, 528 и 457 </w:t>
      </w:r>
      <w:proofErr w:type="spellStart"/>
      <w:r w:rsidRPr="00612084">
        <w:rPr>
          <w:color w:val="000000"/>
          <w:sz w:val="28"/>
          <w:szCs w:val="28"/>
        </w:rPr>
        <w:t>нм</w:t>
      </w:r>
      <w:proofErr w:type="spellEnd"/>
      <w:r w:rsidRPr="00612084">
        <w:rPr>
          <w:color w:val="000000"/>
          <w:sz w:val="28"/>
          <w:szCs w:val="28"/>
        </w:rPr>
        <w:t>.</w:t>
      </w:r>
    </w:p>
    <w:p w:rsidR="00C9616B" w:rsidRPr="00612084" w:rsidRDefault="00C9616B" w:rsidP="00C9616B">
      <w:pPr>
        <w:pStyle w:val="a3"/>
        <w:rPr>
          <w:color w:val="000000"/>
          <w:sz w:val="28"/>
          <w:szCs w:val="28"/>
        </w:rPr>
      </w:pPr>
      <w:r w:rsidRPr="00612084">
        <w:rPr>
          <w:color w:val="000000"/>
          <w:sz w:val="28"/>
          <w:szCs w:val="28"/>
        </w:rPr>
        <w:lastRenderedPageBreak/>
        <w:t xml:space="preserve">К настоящему времени система RGB является официальным стандартом. Решением Международной Комиссии по Освещению – МКО в 1931 году были стандартизованы основные цвета, которые было рекомендовано использовать в качестве R, G и В. Это монохроматические цвета светового излучения с длинами волн соответственно: R – 700 </w:t>
      </w:r>
      <w:proofErr w:type="spellStart"/>
      <w:r w:rsidRPr="00612084">
        <w:rPr>
          <w:color w:val="000000"/>
          <w:sz w:val="28"/>
          <w:szCs w:val="28"/>
        </w:rPr>
        <w:t>нм</w:t>
      </w:r>
      <w:proofErr w:type="spellEnd"/>
      <w:r w:rsidRPr="00612084">
        <w:rPr>
          <w:color w:val="000000"/>
          <w:sz w:val="28"/>
          <w:szCs w:val="28"/>
        </w:rPr>
        <w:t xml:space="preserve">; G – 546.1 </w:t>
      </w:r>
      <w:proofErr w:type="spellStart"/>
      <w:r w:rsidRPr="00612084">
        <w:rPr>
          <w:color w:val="000000"/>
          <w:sz w:val="28"/>
          <w:szCs w:val="28"/>
        </w:rPr>
        <w:t>нм</w:t>
      </w:r>
      <w:proofErr w:type="spellEnd"/>
      <w:r w:rsidRPr="00612084">
        <w:rPr>
          <w:color w:val="000000"/>
          <w:sz w:val="28"/>
          <w:szCs w:val="28"/>
        </w:rPr>
        <w:t xml:space="preserve">; В – 435.8 </w:t>
      </w:r>
      <w:proofErr w:type="spellStart"/>
      <w:r w:rsidRPr="00612084">
        <w:rPr>
          <w:color w:val="000000"/>
          <w:sz w:val="28"/>
          <w:szCs w:val="28"/>
        </w:rPr>
        <w:t>нм</w:t>
      </w:r>
      <w:proofErr w:type="spellEnd"/>
      <w:r w:rsidRPr="00612084">
        <w:rPr>
          <w:color w:val="000000"/>
          <w:sz w:val="28"/>
          <w:szCs w:val="28"/>
        </w:rPr>
        <w:t>.</w:t>
      </w:r>
    </w:p>
    <w:p w:rsidR="00C9616B" w:rsidRPr="00612084" w:rsidRDefault="00C9616B" w:rsidP="00C9616B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sz w:val="28"/>
          <w:szCs w:val="28"/>
        </w:rPr>
        <w:t xml:space="preserve">6. Трехмерные координаты </w:t>
      </w:r>
      <w:r w:rsidRPr="00612084">
        <w:rPr>
          <w:rFonts w:ascii="Times New Roman" w:hAnsi="Times New Roman" w:cs="Times New Roman"/>
          <w:sz w:val="28"/>
          <w:szCs w:val="28"/>
          <w:lang w:val="en-US"/>
        </w:rPr>
        <w:t>RGB</w:t>
      </w:r>
    </w:p>
    <w:p w:rsidR="00C9616B" w:rsidRPr="00612084" w:rsidRDefault="00C9616B" w:rsidP="00C9616B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color w:val="000000"/>
          <w:sz w:val="28"/>
          <w:szCs w:val="28"/>
        </w:rPr>
        <w:t xml:space="preserve">Цвет, создаваемый смешиванием трех основных компонент, можно представить вектором в трехмерной системе координат R, G и В, изображенной на рис. 3 Черному цвету соответствует центр координат – точка (О, </w:t>
      </w:r>
      <w:proofErr w:type="gramStart"/>
      <w:r w:rsidRPr="00612084">
        <w:rPr>
          <w:rFonts w:ascii="Times New Roman" w:hAnsi="Times New Roman" w:cs="Times New Roman"/>
          <w:color w:val="000000"/>
          <w:sz w:val="28"/>
          <w:szCs w:val="28"/>
        </w:rPr>
        <w:t>О</w:t>
      </w:r>
      <w:proofErr w:type="gramEnd"/>
      <w:r w:rsidRPr="00612084">
        <w:rPr>
          <w:rFonts w:ascii="Times New Roman" w:hAnsi="Times New Roman" w:cs="Times New Roman"/>
          <w:color w:val="000000"/>
          <w:sz w:val="28"/>
          <w:szCs w:val="28"/>
        </w:rPr>
        <w:t>, О). Белый цвет выражается максимальным значением компонент. Пусть это максимальное значение вдоль каждой оси равно единице. Тогда белый цвет – это вектор (1, 1, 1). Точки, лежащие на диагонали куба от черного к белому, соответствуют равным значениям: R = G = В (см. рисунок 1.3). Это градации серого – их можно считать белым цветом различной яркости. Вообще говоря, если все компоненты вектора (r, g, b) умножить на одинаковый коэффициент (k = 0...1), то цвет (</w:t>
      </w:r>
      <w:proofErr w:type="spellStart"/>
      <w:r w:rsidRPr="00612084">
        <w:rPr>
          <w:rFonts w:ascii="Times New Roman" w:hAnsi="Times New Roman" w:cs="Times New Roman"/>
          <w:color w:val="000000"/>
          <w:sz w:val="28"/>
          <w:szCs w:val="28"/>
        </w:rPr>
        <w:t>kr</w:t>
      </w:r>
      <w:proofErr w:type="spellEnd"/>
      <w:r w:rsidRPr="0061208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proofErr w:type="spellStart"/>
      <w:r w:rsidRPr="00612084">
        <w:rPr>
          <w:rFonts w:ascii="Times New Roman" w:hAnsi="Times New Roman" w:cs="Times New Roman"/>
          <w:color w:val="000000"/>
          <w:sz w:val="28"/>
          <w:szCs w:val="28"/>
        </w:rPr>
        <w:t>kg</w:t>
      </w:r>
      <w:proofErr w:type="spellEnd"/>
      <w:r w:rsidRPr="0061208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proofErr w:type="spellStart"/>
      <w:r w:rsidRPr="00612084">
        <w:rPr>
          <w:rFonts w:ascii="Times New Roman" w:hAnsi="Times New Roman" w:cs="Times New Roman"/>
          <w:color w:val="000000"/>
          <w:sz w:val="28"/>
          <w:szCs w:val="28"/>
        </w:rPr>
        <w:t>kb</w:t>
      </w:r>
      <w:proofErr w:type="spellEnd"/>
      <w:r w:rsidRPr="00612084">
        <w:rPr>
          <w:rFonts w:ascii="Times New Roman" w:hAnsi="Times New Roman" w:cs="Times New Roman"/>
          <w:color w:val="000000"/>
          <w:sz w:val="28"/>
          <w:szCs w:val="28"/>
        </w:rPr>
        <w:t>) сохраняется, изменяется только яркость. Поэтому, для анализа цвета важно соотношение компонент.</w:t>
      </w:r>
    </w:p>
    <w:p w:rsidR="00C9616B" w:rsidRPr="00612084" w:rsidRDefault="00C9616B" w:rsidP="00C9616B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sz w:val="28"/>
          <w:szCs w:val="28"/>
        </w:rPr>
        <w:t xml:space="preserve">7. Соотношение для перекодирования цвета из модели </w:t>
      </w:r>
      <w:r w:rsidRPr="00612084">
        <w:rPr>
          <w:rFonts w:ascii="Times New Roman" w:hAnsi="Times New Roman" w:cs="Times New Roman"/>
          <w:sz w:val="28"/>
          <w:szCs w:val="28"/>
          <w:lang w:val="en-US"/>
        </w:rPr>
        <w:t>CMY</w:t>
      </w:r>
      <w:r w:rsidRPr="00612084">
        <w:rPr>
          <w:rFonts w:ascii="Times New Roman" w:hAnsi="Times New Roman" w:cs="Times New Roman"/>
          <w:sz w:val="28"/>
          <w:szCs w:val="28"/>
        </w:rPr>
        <w:t xml:space="preserve"> в </w:t>
      </w:r>
      <w:r w:rsidRPr="00612084">
        <w:rPr>
          <w:rFonts w:ascii="Times New Roman" w:hAnsi="Times New Roman" w:cs="Times New Roman"/>
          <w:sz w:val="28"/>
          <w:szCs w:val="28"/>
          <w:lang w:val="en-US"/>
        </w:rPr>
        <w:t>RGB</w:t>
      </w:r>
    </w:p>
    <w:p w:rsidR="00C9616B" w:rsidRPr="00612084" w:rsidRDefault="00C9616B" w:rsidP="00C9616B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409FCA6" wp14:editId="5E2E3A4E">
            <wp:extent cx="2581275" cy="1028700"/>
            <wp:effectExtent l="0" t="0" r="9525" b="0"/>
            <wp:docPr id="6" name="Рисунок 6" descr="ris7_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ris7_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1275" cy="102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616B" w:rsidRPr="00612084" w:rsidRDefault="00C9616B" w:rsidP="00C9616B">
      <w:pPr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sz w:val="28"/>
          <w:szCs w:val="28"/>
        </w:rPr>
        <w:t xml:space="preserve">8. Компонентный способ кодирования цветов </w:t>
      </w:r>
    </w:p>
    <w:p w:rsidR="00C9616B" w:rsidRPr="00612084" w:rsidRDefault="00C9616B" w:rsidP="00C9616B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Формат </w:t>
      </w:r>
      <w:proofErr w:type="spellStart"/>
      <w:r w:rsidRPr="0061208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True</w:t>
      </w:r>
      <w:proofErr w:type="spellEnd"/>
      <w:r w:rsidRPr="0061208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proofErr w:type="spellStart"/>
      <w:r w:rsidRPr="0061208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Color</w:t>
      </w:r>
      <w:proofErr w:type="spellEnd"/>
      <w:r w:rsidRPr="0061208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, в котором каждый компонент представлен в виде байта, что дает 256 градаций яркости для каждого компонента: R=0…255, G=0…255, B=0…255. Количество цветов составляет 256х256х256=16.7 млн (224). </w:t>
      </w:r>
      <w:r w:rsidRPr="00612084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612084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61208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акой способ кодирования можно назвать компонентным.</w:t>
      </w:r>
    </w:p>
    <w:p w:rsidR="00C9616B" w:rsidRPr="00612084" w:rsidRDefault="00C9616B" w:rsidP="00C9616B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sz w:val="28"/>
          <w:szCs w:val="28"/>
        </w:rPr>
        <w:t xml:space="preserve">9. Коды изображений </w:t>
      </w:r>
      <w:r w:rsidRPr="00612084">
        <w:rPr>
          <w:rFonts w:ascii="Times New Roman" w:hAnsi="Times New Roman" w:cs="Times New Roman"/>
          <w:sz w:val="28"/>
          <w:szCs w:val="28"/>
          <w:lang w:val="en-US"/>
        </w:rPr>
        <w:t>True</w:t>
      </w:r>
      <w:r w:rsidRPr="00612084">
        <w:rPr>
          <w:rFonts w:ascii="Times New Roman" w:hAnsi="Times New Roman" w:cs="Times New Roman"/>
          <w:sz w:val="28"/>
          <w:szCs w:val="28"/>
        </w:rPr>
        <w:t xml:space="preserve"> </w:t>
      </w:r>
      <w:r w:rsidRPr="00612084">
        <w:rPr>
          <w:rFonts w:ascii="Times New Roman" w:hAnsi="Times New Roman" w:cs="Times New Roman"/>
          <w:sz w:val="28"/>
          <w:szCs w:val="28"/>
          <w:lang w:val="en-US"/>
        </w:rPr>
        <w:t>Color</w:t>
      </w:r>
    </w:p>
    <w:p w:rsidR="00C9616B" w:rsidRPr="00612084" w:rsidRDefault="00C9616B" w:rsidP="00C9616B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color w:val="000000"/>
          <w:sz w:val="28"/>
          <w:szCs w:val="28"/>
        </w:rPr>
        <w:t xml:space="preserve">Коды изображений </w:t>
      </w:r>
      <w:proofErr w:type="spellStart"/>
      <w:r w:rsidRPr="00612084">
        <w:rPr>
          <w:rFonts w:ascii="Times New Roman" w:hAnsi="Times New Roman" w:cs="Times New Roman"/>
          <w:color w:val="000000"/>
          <w:sz w:val="28"/>
          <w:szCs w:val="28"/>
        </w:rPr>
        <w:t>True</w:t>
      </w:r>
      <w:proofErr w:type="spellEnd"/>
      <w:r w:rsidRPr="00612084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612084">
        <w:rPr>
          <w:rFonts w:ascii="Times New Roman" w:hAnsi="Times New Roman" w:cs="Times New Roman"/>
          <w:color w:val="000000"/>
          <w:sz w:val="28"/>
          <w:szCs w:val="28"/>
        </w:rPr>
        <w:t>Color</w:t>
      </w:r>
      <w:proofErr w:type="spellEnd"/>
      <w:r w:rsidRPr="00612084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яются в виде троек байтов, либо упаковываются в длинное целое (четырехбайтное) - 32 бита (так, например, сделано в API Windows): C = 00000000 </w:t>
      </w:r>
      <w:proofErr w:type="spellStart"/>
      <w:r w:rsidRPr="00612084">
        <w:rPr>
          <w:rFonts w:ascii="Times New Roman" w:hAnsi="Times New Roman" w:cs="Times New Roman"/>
          <w:color w:val="000000"/>
          <w:sz w:val="28"/>
          <w:szCs w:val="28"/>
        </w:rPr>
        <w:t>bbbbbbbb</w:t>
      </w:r>
      <w:proofErr w:type="spellEnd"/>
      <w:r w:rsidRPr="00612084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612084">
        <w:rPr>
          <w:rFonts w:ascii="Times New Roman" w:hAnsi="Times New Roman" w:cs="Times New Roman"/>
          <w:color w:val="000000"/>
          <w:sz w:val="28"/>
          <w:szCs w:val="28"/>
        </w:rPr>
        <w:t>gggggggg</w:t>
      </w:r>
      <w:proofErr w:type="spellEnd"/>
      <w:r w:rsidRPr="00612084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612084">
        <w:rPr>
          <w:rFonts w:ascii="Times New Roman" w:hAnsi="Times New Roman" w:cs="Times New Roman"/>
          <w:color w:val="000000"/>
          <w:sz w:val="28"/>
          <w:szCs w:val="28"/>
        </w:rPr>
        <w:t>rrrrrrrr</w:t>
      </w:r>
      <w:proofErr w:type="spellEnd"/>
      <w:r w:rsidRPr="0061208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C9616B" w:rsidRPr="00612084" w:rsidRDefault="00C9616B" w:rsidP="00C9616B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612084">
        <w:rPr>
          <w:rFonts w:ascii="Times New Roman" w:hAnsi="Times New Roman" w:cs="Times New Roman"/>
          <w:sz w:val="28"/>
          <w:szCs w:val="28"/>
        </w:rPr>
        <w:t>10. Функция VBA RGB</w:t>
      </w:r>
    </w:p>
    <w:p w:rsidR="00C9616B" w:rsidRPr="00F90D07" w:rsidRDefault="00C9616B" w:rsidP="00C9616B">
      <w:pPr>
        <w:rPr>
          <w:noProof/>
          <w:lang w:eastAsia="ru-RU"/>
        </w:rPr>
      </w:pPr>
      <w:r w:rsidRPr="0061208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lastRenderedPageBreak/>
        <w:t>Функция принимает 3 аргумента - Числа в интервале от 0 до 255 включительно, представляющее компонент красного\з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елёного\синего цвета.</w:t>
      </w:r>
    </w:p>
    <w:p w:rsidR="00F7425F" w:rsidRDefault="00F7425F"/>
    <w:sectPr w:rsidR="00F7425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62FC"/>
    <w:rsid w:val="00334654"/>
    <w:rsid w:val="004B516B"/>
    <w:rsid w:val="008662FC"/>
    <w:rsid w:val="00C9616B"/>
    <w:rsid w:val="00F7425F"/>
    <w:rsid w:val="00FC00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EB71BE"/>
  <w15:docId w15:val="{41CD58F5-CEE4-4FC7-946D-5DA2FB7B48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C9616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C9616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C9616B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13364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280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fontTable" Target="fontTable.xml"/><Relationship Id="rId5" Type="http://schemas.openxmlformats.org/officeDocument/2006/relationships/oleObject" Target="file:///D:\&#1059;&#1085;&#1080;&#1074;&#1077;&#1088;\Studieren\Course3\ComputerGraphic\lab1\lab1_diagram.vsdx" TargetMode="External"/><Relationship Id="rId10" Type="http://schemas.openxmlformats.org/officeDocument/2006/relationships/image" Target="media/image6.jpeg"/><Relationship Id="rId4" Type="http://schemas.openxmlformats.org/officeDocument/2006/relationships/image" Target="media/image1.emf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9</Pages>
  <Words>755</Words>
  <Characters>4309</Characters>
  <Application>Microsoft Office Word</Application>
  <DocSecurity>0</DocSecurity>
  <Lines>35</Lines>
  <Paragraphs>10</Paragraphs>
  <ScaleCrop>false</ScaleCrop>
  <Company>SPecialiST RePack &amp; SanBuild</Company>
  <LinksUpToDate>false</LinksUpToDate>
  <CharactersWithSpaces>50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ik</dc:creator>
  <cp:keywords/>
  <dc:description/>
  <cp:lastModifiedBy>Александр Воланд</cp:lastModifiedBy>
  <cp:revision>5</cp:revision>
  <dcterms:created xsi:type="dcterms:W3CDTF">2020-09-05T17:56:00Z</dcterms:created>
  <dcterms:modified xsi:type="dcterms:W3CDTF">2020-09-06T21:01:00Z</dcterms:modified>
</cp:coreProperties>
</file>